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CA6697">
      <w:pPr>
        <w:pStyle w:val="a5"/>
        <w:numPr>
          <w:ilvl w:val="0"/>
          <w:numId w:val="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暂停</w:t>
      </w:r>
      <w:r>
        <w:t>弹窗时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r>
        <w:t>从后台切回游戏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CA6697">
      <w:pPr>
        <w:pStyle w:val="a5"/>
        <w:numPr>
          <w:ilvl w:val="0"/>
          <w:numId w:val="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6829861" r:id="rId8"/>
        </w:object>
      </w:r>
      <w:r>
        <w:t>，当数字出现时，同时出现该提示文字</w:t>
      </w:r>
    </w:p>
    <w:p w14:paraId="509292AA" w14:textId="235EA43E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CA6697">
      <w:pPr>
        <w:pStyle w:val="a5"/>
        <w:numPr>
          <w:ilvl w:val="0"/>
          <w:numId w:val="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r>
        <w:t>秒开始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/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后台切回前台、关闭广告界面、复活</w:t>
      </w:r>
      <w:r w:rsidR="000E4915">
        <w:rPr>
          <w:rFonts w:hint="eastAsia"/>
        </w:rPr>
        <w:t>、强引导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/>
    <w:p w14:paraId="4765BD48" w14:textId="33CA33AF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26" type="#_x0000_t75" style="width:16.3pt;height:15.65pt" o:ole="">
            <v:imagedata r:id="rId10" o:title=""/>
          </v:shape>
          <o:OLEObject Type="Embed" ProgID="Visio.Drawing.11" ShapeID="_x0000_i1026" DrawAspect="Content" ObjectID="_1616829862" r:id="rId11"/>
        </w:object>
      </w:r>
      <w:r w:rsidR="00F46070">
        <w:t>。</w:t>
      </w:r>
    </w:p>
    <w:p w14:paraId="251B5131" w14:textId="3DB7BBDE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27" type="#_x0000_t75" style="width:18.15pt;height:17.55pt" o:ole="">
            <v:imagedata r:id="rId12" o:title=""/>
          </v:shape>
          <o:OLEObject Type="Embed" ProgID="Visio.Drawing.11" ShapeID="_x0000_i1027" DrawAspect="Content" ObjectID="_1616829863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28" type="#_x0000_t75" style="width:18.15pt;height:17.55pt" o:ole="">
            <v:imagedata r:id="rId12" o:title=""/>
          </v:shape>
          <o:OLEObject Type="Embed" ProgID="Visio.Drawing.11" ShapeID="_x0000_i1028" DrawAspect="Content" ObjectID="_1616829864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29" type="#_x0000_t75" style="width:16.3pt;height:15.65pt" o:ole="">
            <v:imagedata r:id="rId10" o:title=""/>
          </v:shape>
          <o:OLEObject Type="Embed" ProgID="Visio.Drawing.11" ShapeID="_x0000_i1029" DrawAspect="Content" ObjectID="_1616829865" r:id="rId15"/>
        </w:object>
      </w:r>
      <w:r w:rsidR="00F46070">
        <w:t>。</w:t>
      </w:r>
    </w:p>
    <w:p w14:paraId="2CC46DF8" w14:textId="1CDB5BCD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30" type="#_x0000_t75" style="width:18.15pt;height:17.55pt" o:ole="">
            <v:imagedata r:id="rId12" o:title=""/>
          </v:shape>
          <o:OLEObject Type="Embed" ProgID="Visio.Drawing.11" ShapeID="_x0000_i1030" DrawAspect="Content" ObjectID="_1616829866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31" type="#_x0000_t75" style="width:16.3pt;height:15.65pt" o:ole="">
            <v:imagedata r:id="rId10" o:title=""/>
          </v:shape>
          <o:OLEObject Type="Embed" ProgID="Visio.Drawing.11" ShapeID="_x0000_i1031" DrawAspect="Content" ObjectID="_1616829867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后台切回前台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r>
        <w:t>弱提示出现时，从后台切回前台，依然保持该提示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CA6697">
      <w:pPr>
        <w:pStyle w:val="a5"/>
        <w:numPr>
          <w:ilvl w:val="0"/>
          <w:numId w:val="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CA6697">
      <w:pPr>
        <w:pStyle w:val="a5"/>
        <w:numPr>
          <w:ilvl w:val="0"/>
          <w:numId w:val="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CA6697">
      <w:pPr>
        <w:pStyle w:val="a5"/>
        <w:numPr>
          <w:ilvl w:val="0"/>
          <w:numId w:val="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t>复活重新开始时</w:t>
      </w:r>
    </w:p>
    <w:p w14:paraId="12122759" w14:textId="77777777" w:rsidR="00C560F5" w:rsidRDefault="00B42205" w:rsidP="00CA6697">
      <w:pPr>
        <w:pStyle w:val="a5"/>
        <w:numPr>
          <w:ilvl w:val="1"/>
          <w:numId w:val="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A6697">
      <w:pPr>
        <w:pStyle w:val="a5"/>
        <w:numPr>
          <w:ilvl w:val="1"/>
          <w:numId w:val="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172E8E" w:rsidP="009915E1">
      <w:pPr>
        <w:pStyle w:val="a5"/>
        <w:ind w:firstLineChars="0" w:firstLine="0"/>
        <w:jc w:val="left"/>
      </w:pPr>
      <w:hyperlink r:id="rId19" w:history="1">
        <w:r w:rsidR="00AC757C"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CA6697">
      <w:pPr>
        <w:pStyle w:val="a5"/>
        <w:numPr>
          <w:ilvl w:val="0"/>
          <w:numId w:val="22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提示</w:t>
      </w:r>
      <w:r>
        <w:t>”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将</w:t>
      </w:r>
      <w:r w:rsidR="00780CD3">
        <w:t>文字</w:t>
      </w:r>
      <w:r w:rsidR="00441BBD">
        <w:t>”</w:t>
      </w:r>
      <w:r w:rsidR="00A0093A">
        <w:t>观看视频复活</w:t>
      </w:r>
      <w:r w:rsidR="00A0093A">
        <w:t>”</w:t>
      </w:r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r>
        <w:t>”</w:t>
      </w:r>
      <w:r>
        <w:t>观看视频复活</w:t>
      </w:r>
      <w:r>
        <w:t>”</w:t>
      </w:r>
    </w:p>
    <w:p w14:paraId="59A84332" w14:textId="76C84657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去</w:t>
      </w:r>
      <w:r>
        <w:t>banner</w:t>
      </w:r>
      <w:r w:rsidR="00F41F75">
        <w:t>里的看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pt;height:339.35pt" o:ole="">
            <v:imagedata r:id="rId20" o:title=""/>
          </v:shape>
          <o:OLEObject Type="Embed" ProgID="Visio.Drawing.11" ShapeID="_x0000_i1032" DrawAspect="Content" ObjectID="_1616829868" r:id="rId21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4.95pt" o:ole="">
            <v:imagedata r:id="rId22" o:title=""/>
          </v:shape>
          <o:OLEObject Type="Embed" ProgID="Visio.Drawing.11" ShapeID="_x0000_i1033" DrawAspect="Content" ObjectID="_1616829869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.1pt;height:370pt" o:ole="">
            <v:imagedata r:id="rId24" o:title=""/>
          </v:shape>
          <o:OLEObject Type="Embed" ProgID="Visio.Drawing.11" ShapeID="_x0000_i1034" DrawAspect="Content" ObjectID="_1616829870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45pt;height:344.35pt" o:ole="">
            <v:imagedata r:id="rId26" o:title=""/>
          </v:shape>
          <o:OLEObject Type="Embed" ProgID="Visio.Drawing.11" ShapeID="_x0000_i1035" DrawAspect="Content" ObjectID="_1616829871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45pt;height:363.15pt" o:ole="">
            <v:imagedata r:id="rId28" o:title=""/>
          </v:shape>
          <o:OLEObject Type="Embed" ProgID="Visio.Drawing.11" ShapeID="_x0000_i1036" DrawAspect="Content" ObjectID="_1616829872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上线没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CA6697">
      <w:pPr>
        <w:pStyle w:val="a5"/>
        <w:numPr>
          <w:ilvl w:val="0"/>
          <w:numId w:val="17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视以下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/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视频广告功能恢复正常。</w:t>
      </w:r>
    </w:p>
    <w:p w14:paraId="58CD1657" w14:textId="77777777" w:rsidR="00243525" w:rsidRDefault="00243525" w:rsidP="00243525"/>
    <w:p w14:paraId="4D16C918" w14:textId="1FB85396" w:rsidR="00243525" w:rsidRPr="00CB3F5C" w:rsidRDefault="00243525" w:rsidP="00243525">
      <w:pPr>
        <w:rPr>
          <w:rFonts w:hint="eastAsia"/>
        </w:rPr>
      </w:pPr>
      <w:r>
        <w:rPr>
          <w:noProof/>
        </w:rPr>
        <w:drawing>
          <wp:inline distT="0" distB="0" distL="0" distR="0" wp14:anchorId="7D6B6A8B" wp14:editId="60A39338">
            <wp:extent cx="5274310" cy="21558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lastRenderedPageBreak/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CA6697">
      <w:pPr>
        <w:pStyle w:val="a5"/>
        <w:numPr>
          <w:ilvl w:val="0"/>
          <w:numId w:val="7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CA6697">
      <w:pPr>
        <w:pStyle w:val="a5"/>
        <w:numPr>
          <w:ilvl w:val="0"/>
          <w:numId w:val="7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40E90444" w14:textId="7142CC9E" w:rsidR="00AC412C" w:rsidRPr="00387CE8" w:rsidRDefault="00AC412C" w:rsidP="00CA6697">
      <w:pPr>
        <w:pStyle w:val="a5"/>
        <w:numPr>
          <w:ilvl w:val="0"/>
          <w:numId w:val="7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63B0">
        <w:rPr>
          <w:rFonts w:hint="eastAsia"/>
        </w:rPr>
        <w:t>视频限次看完的兼容处理</w:t>
      </w:r>
      <w:r w:rsidR="00387CE8">
        <w:t>)</w:t>
      </w:r>
    </w:p>
    <w:p w14:paraId="08BCC6CA" w14:textId="105142F3" w:rsidR="000F74F2" w:rsidRPr="00387CE8" w:rsidRDefault="000F74F2" w:rsidP="00CA6697">
      <w:pPr>
        <w:pStyle w:val="a5"/>
        <w:numPr>
          <w:ilvl w:val="1"/>
          <w:numId w:val="7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CA6697">
      <w:pPr>
        <w:pStyle w:val="a5"/>
        <w:numPr>
          <w:ilvl w:val="1"/>
          <w:numId w:val="7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群排行榜</w:t>
      </w:r>
    </w:p>
    <w:p w14:paraId="4A68A45D" w14:textId="63C5DBB3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Pr="00E108DA" w:rsidRDefault="00CD5935" w:rsidP="00CA6697">
      <w:pPr>
        <w:pStyle w:val="a5"/>
        <w:numPr>
          <w:ilvl w:val="0"/>
          <w:numId w:val="7"/>
        </w:numPr>
        <w:ind w:firstLineChars="0"/>
      </w:pPr>
      <w:r w:rsidRPr="00E108DA">
        <w:t>印记</w:t>
      </w:r>
      <w:r w:rsidR="00A33EE6" w:rsidRPr="00E108DA">
        <w:t>界面的</w:t>
      </w:r>
      <w:r w:rsidRPr="00E108DA">
        <w:t>分享</w:t>
      </w:r>
    </w:p>
    <w:p w14:paraId="764037DF" w14:textId="002F1310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rPr>
          <w:rFonts w:hint="eastAsia"/>
        </w:rPr>
        <w:t>按钮文本：</w:t>
      </w:r>
      <w:r w:rsidR="00E108DA" w:rsidRPr="00E108DA">
        <w:rPr>
          <w:rFonts w:hint="eastAsia"/>
        </w:rPr>
        <w:t>发起挑战</w:t>
      </w:r>
    </w:p>
    <w:p w14:paraId="6522771B" w14:textId="53CE7E47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t>图文：</w:t>
      </w:r>
      <w:r w:rsidR="00BC1B14" w:rsidRPr="00E108DA">
        <w:t>E</w:t>
      </w:r>
      <w:r w:rsidRPr="00E108DA"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lastRenderedPageBreak/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495E4A6B" w:rsidR="00D10433" w:rsidRPr="00B50380" w:rsidRDefault="00D10433" w:rsidP="00CA6697">
      <w:pPr>
        <w:pStyle w:val="a5"/>
        <w:numPr>
          <w:ilvl w:val="0"/>
          <w:numId w:val="9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DF7720" w:rsidRDefault="00C2289B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72DAD280" w14:textId="23821526" w:rsidR="00B24E02" w:rsidRPr="00DF7720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446045BE" w14:textId="7E56B28A" w:rsidR="00B87711" w:rsidRPr="00250BD6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/>
        </w:rPr>
        <w:t>你知道第七感吗？</w:t>
      </w:r>
    </w:p>
    <w:p w14:paraId="0F370860" w14:textId="2D021805" w:rsidR="00B87711" w:rsidRPr="009C621B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9C621B">
        <w:rPr>
          <w:rFonts w:asciiTheme="minorEastAsia" w:hAnsiTheme="minorEastAsia"/>
        </w:rPr>
        <w:t>你能感知时间吗？</w:t>
      </w:r>
    </w:p>
    <w:p w14:paraId="2FC138F2" w14:textId="3FE13281" w:rsidR="00B24E02" w:rsidRDefault="008B1BE6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6FEF4C7" w14:textId="42CACFC0" w:rsidR="00191A68" w:rsidRPr="00B50380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2E886D03" w:rsidR="00F76AA4" w:rsidRPr="00EF1178" w:rsidRDefault="00F76AA4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3ED1BA4A" w:rsidR="00191A68" w:rsidRPr="00E87BDF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一秒</w:t>
      </w:r>
      <w:r w:rsidR="00D5778B" w:rsidRPr="00E87BDF">
        <w:rPr>
          <w:rFonts w:asciiTheme="minorEastAsia" w:hAnsiTheme="minorEastAsia"/>
        </w:rPr>
        <w:t>有多长，</w:t>
      </w:r>
      <w:r w:rsidRPr="00E87BDF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7A9A4457" w:rsidR="00E951B1" w:rsidRPr="00B50380" w:rsidRDefault="006C018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392EF2" w:rsidRDefault="004F653F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392EF2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640043" w:rsidRDefault="002763EA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640043">
        <w:rPr>
          <w:rFonts w:asciiTheme="minorEastAsia" w:hAnsiTheme="minorEastAsia"/>
        </w:rPr>
        <w:t>感知时间的能力</w:t>
      </w:r>
      <w:r w:rsidR="002D0654" w:rsidRPr="00640043">
        <w:rPr>
          <w:rFonts w:asciiTheme="minorEastAsia" w:hAnsiTheme="minorEastAsia"/>
        </w:rPr>
        <w:t>，你</w:t>
      </w:r>
      <w:r w:rsidRPr="00640043">
        <w:rPr>
          <w:rFonts w:asciiTheme="minorEastAsia" w:hAnsiTheme="minorEastAsia"/>
        </w:rPr>
        <w:t>排第几？</w:t>
      </w:r>
    </w:p>
    <w:p w14:paraId="04CCB5BD" w14:textId="018E016C" w:rsidR="00CD5935" w:rsidRPr="009A5CE5" w:rsidRDefault="00B517B0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测测</w:t>
      </w:r>
      <w:r w:rsidR="004910FD" w:rsidRPr="009A5CE5">
        <w:rPr>
          <w:rFonts w:asciiTheme="minorEastAsia" w:hAnsiTheme="minorEastAsia" w:hint="eastAsia"/>
        </w:rPr>
        <w:t>你的第七感</w:t>
      </w:r>
      <w:r>
        <w:rPr>
          <w:rFonts w:asciiTheme="minorEastAsia" w:hAnsiTheme="minorEastAsia" w:hint="eastAsia"/>
        </w:rPr>
        <w:t>，</w:t>
      </w:r>
      <w:r w:rsidR="00646D09" w:rsidRPr="009A5CE5">
        <w:rPr>
          <w:rFonts w:asciiTheme="minorEastAsia" w:hAnsiTheme="minorEastAsia" w:hint="eastAsia"/>
        </w:rPr>
        <w:t>能</w:t>
      </w:r>
      <w:r w:rsidR="004910FD"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552D0D56" w:rsidR="0023359C" w:rsidRPr="009C621B" w:rsidRDefault="0023359C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</w:t>
      </w:r>
      <w:r w:rsidR="004C2B7E" w:rsidRPr="009C621B">
        <w:rPr>
          <w:rFonts w:asciiTheme="minorEastAsia" w:hAnsiTheme="minorEastAsia" w:hint="eastAsia"/>
        </w:rPr>
        <w:t xml:space="preserve">图中 </w:t>
      </w:r>
      <w:r w:rsidRPr="009C621B">
        <w:rPr>
          <w:rFonts w:asciiTheme="minorEastAsia" w:hAnsiTheme="minorEastAsia" w:hint="eastAsia"/>
        </w:rPr>
        <w:t xml:space="preserve">+ </w:t>
      </w:r>
      <w:r w:rsidR="007F3D8E">
        <w:rPr>
          <w:rFonts w:asciiTheme="minorEastAsia" w:hAnsiTheme="minorEastAsia" w:hint="eastAsia"/>
        </w:rPr>
        <w:t>我的成绩</w:t>
      </w:r>
      <w:r w:rsidRPr="009C621B">
        <w:rPr>
          <w:rFonts w:asciiTheme="minorEastAsia" w:hAnsiTheme="minorEastAsia" w:hint="eastAsia"/>
        </w:rPr>
        <w:t>秒数</w:t>
      </w:r>
    </w:p>
    <w:p w14:paraId="70C9331C" w14:textId="1A42977F" w:rsidR="00F76AA4" w:rsidRPr="00250BD6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</w:t>
      </w:r>
      <w:r w:rsidR="00C458D0" w:rsidRPr="00250BD6">
        <w:rPr>
          <w:rFonts w:asciiTheme="minorEastAsia" w:hAnsiTheme="minorEastAsia" w:hint="eastAsia"/>
        </w:rPr>
        <w:t>第七感</w:t>
      </w:r>
      <w:r w:rsidRPr="00250BD6">
        <w:rPr>
          <w:rFonts w:asciiTheme="minorEastAsia" w:hAnsiTheme="minorEastAsia" w:hint="eastAsia"/>
        </w:rPr>
        <w:t>吗？</w:t>
      </w:r>
      <w:r w:rsidR="004C2B7E" w:rsidRPr="00250BD6">
        <w:rPr>
          <w:rFonts w:asciiTheme="minorEastAsia" w:hAnsiTheme="minorEastAsia" w:hint="eastAsia"/>
        </w:rPr>
        <w:t xml:space="preserve"> 图中 </w:t>
      </w:r>
      <w:r w:rsidR="00C458D0" w:rsidRPr="00250BD6">
        <w:rPr>
          <w:rFonts w:asciiTheme="minorEastAsia" w:hAnsiTheme="minorEastAsia" w:hint="eastAsia"/>
        </w:rPr>
        <w:t>+</w:t>
      </w:r>
      <w:r w:rsidR="00156CE5">
        <w:rPr>
          <w:rFonts w:asciiTheme="minorEastAsia" w:hAnsiTheme="minorEastAsia"/>
        </w:rPr>
        <w:t xml:space="preserve"> </w:t>
      </w:r>
      <w:r w:rsidR="00156CE5">
        <w:rPr>
          <w:rFonts w:asciiTheme="minorEastAsia" w:hAnsiTheme="minorEastAsia" w:hint="eastAsia"/>
        </w:rPr>
        <w:t>我的成绩</w:t>
      </w:r>
      <w:r w:rsidR="00156CE5" w:rsidRPr="009C621B">
        <w:rPr>
          <w:rFonts w:asciiTheme="minorEastAsia" w:hAnsiTheme="minorEastAsia" w:hint="eastAsia"/>
        </w:rPr>
        <w:t>秒数</w:t>
      </w:r>
    </w:p>
    <w:p w14:paraId="3ACD3AA2" w14:textId="5AB58CFB" w:rsidR="004F6830" w:rsidRPr="009A5CE5" w:rsidRDefault="004F6830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 xml:space="preserve">+ </w:t>
      </w:r>
      <w:r w:rsidR="00672D23">
        <w:rPr>
          <w:rFonts w:asciiTheme="minorEastAsia" w:hAnsiTheme="minorEastAsia" w:hint="eastAsia"/>
        </w:rPr>
        <w:t>我的成绩</w:t>
      </w:r>
      <w:r w:rsidRPr="009A5CE5">
        <w:rPr>
          <w:rFonts w:asciiTheme="minorEastAsia" w:hAnsiTheme="minorEastAsia" w:hint="eastAsia"/>
        </w:rPr>
        <w:t>秒数</w:t>
      </w:r>
    </w:p>
    <w:p w14:paraId="09453AFF" w14:textId="4BA967C6" w:rsidR="00AC4B89" w:rsidRPr="00100F5D" w:rsidRDefault="00AC4B89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 xml:space="preserve">+ </w:t>
      </w:r>
      <w:r w:rsidR="00B77D64" w:rsidRPr="00B77D64">
        <w:rPr>
          <w:rFonts w:asciiTheme="minorEastAsia" w:hAnsiTheme="minorEastAsia" w:hint="eastAsia"/>
        </w:rPr>
        <w:t>我抓住了 {0} 秒</w:t>
      </w:r>
    </w:p>
    <w:p w14:paraId="1C9B1314" w14:textId="5A392123" w:rsidR="00F76AA4" w:rsidRPr="009A5CE5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</w:t>
      </w:r>
      <w:r w:rsidR="000F36E9">
        <w:rPr>
          <w:rFonts w:asciiTheme="minorEastAsia" w:hAnsiTheme="minorEastAsia"/>
        </w:rPr>
        <w:t xml:space="preserve"> </w:t>
      </w:r>
      <w:r w:rsidR="000F36E9">
        <w:rPr>
          <w:rFonts w:asciiTheme="minorEastAsia" w:hAnsiTheme="minorEastAsia" w:hint="eastAsia"/>
        </w:rPr>
        <w:t>我的成绩</w:t>
      </w:r>
      <w:r w:rsidR="000F36E9" w:rsidRPr="009A5CE5">
        <w:rPr>
          <w:rFonts w:asciiTheme="minorEastAsia" w:hAnsiTheme="minorEastAsia" w:hint="eastAsia"/>
        </w:rPr>
        <w:t>秒数</w:t>
      </w:r>
    </w:p>
    <w:p w14:paraId="340D7EC5" w14:textId="243E9BF6" w:rsidR="005C49EA" w:rsidRPr="004F0A8B" w:rsidRDefault="00F71A85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4C2B7E" w:rsidRPr="008A0542">
        <w:rPr>
          <w:rFonts w:asciiTheme="minorEastAsia" w:hAnsiTheme="minorEastAsia" w:hint="eastAsia"/>
        </w:rPr>
        <w:t xml:space="preserve"> 图中 </w:t>
      </w:r>
      <w:r w:rsidRPr="008A0542">
        <w:rPr>
          <w:rFonts w:asciiTheme="minorEastAsia" w:hAnsiTheme="minorEastAsia" w:hint="eastAsia"/>
        </w:rPr>
        <w:t>+</w:t>
      </w:r>
      <w:r w:rsidR="008A0542">
        <w:rPr>
          <w:rFonts w:asciiTheme="minorEastAsia" w:hAnsiTheme="minorEastAsia"/>
        </w:rPr>
        <w:t xml:space="preserve"> </w:t>
      </w:r>
      <w:r w:rsidR="008A0542">
        <w:rPr>
          <w:rFonts w:asciiTheme="minorEastAsia" w:hAnsiTheme="minorEastAsia" w:hint="eastAsia"/>
        </w:rPr>
        <w:t>我的成绩</w:t>
      </w:r>
      <w:r w:rsidR="008A0542" w:rsidRPr="009A5CE5">
        <w:rPr>
          <w:rFonts w:asciiTheme="minorEastAsia" w:hAnsiTheme="minorEastAsia" w:hint="eastAsia"/>
        </w:rPr>
        <w:t>秒数</w:t>
      </w:r>
    </w:p>
    <w:p w14:paraId="5524DB8A" w14:textId="77777777" w:rsidR="004F0A8B" w:rsidRPr="00C01836" w:rsidRDefault="004F0A8B" w:rsidP="00C01836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片刻有多久</w:t>
      </w:r>
    </w:p>
    <w:p w14:paraId="0C82EE3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lastRenderedPageBreak/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026310F8" w14:textId="77777777" w:rsidR="00BC1B14" w:rsidRDefault="00BC1B14" w:rsidP="00BC1B14">
      <w:pPr>
        <w:rPr>
          <w:rFonts w:asciiTheme="minorEastAsia" w:hAnsiTheme="minorEastAsia"/>
        </w:rPr>
      </w:pPr>
    </w:p>
    <w:p w14:paraId="0C63BD56" w14:textId="2838AC01" w:rsidR="00BC1B14" w:rsidRDefault="00782B51" w:rsidP="00BC1B14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E</w:t>
      </w:r>
      <w:r w:rsidR="00BC1B14">
        <w:rPr>
          <w:rFonts w:asciiTheme="minorEastAsia" w:hAnsiTheme="minorEastAsia" w:hint="eastAsia"/>
          <w:b/>
        </w:rPr>
        <w:t>组</w:t>
      </w:r>
    </w:p>
    <w:p w14:paraId="69634ACE" w14:textId="29862DD8" w:rsidR="00BC1B14" w:rsidRPr="009C621B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图中 + </w:t>
      </w:r>
      <w:r w:rsidR="00A64020">
        <w:rPr>
          <w:rFonts w:asciiTheme="minorEastAsia" w:hAnsiTheme="minorEastAsia" w:hint="eastAsia"/>
        </w:rPr>
        <w:t>部分印记数据</w:t>
      </w:r>
    </w:p>
    <w:p w14:paraId="2139B461" w14:textId="1292552B" w:rsidR="00BC1B14" w:rsidRPr="00250BD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第七感吗？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3DC9A429" w14:textId="741C2CE9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87113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BAB9833" w14:textId="6799B20B" w:rsidR="00BC1B14" w:rsidRPr="00100F5D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00FADE88" w14:textId="018E67CA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13645D80" w14:textId="69197BE4" w:rsidR="00BC1B14" w:rsidRPr="00C0183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FCD3775" w14:textId="77777777" w:rsidR="00A812C8" w:rsidRDefault="00A812C8" w:rsidP="00752F1B"/>
    <w:p w14:paraId="7E4BBB3F" w14:textId="0779EC79" w:rsidR="00A812C8" w:rsidRDefault="00A812C8" w:rsidP="00A812C8">
      <w:r>
        <w:rPr>
          <w:rFonts w:hint="eastAsia"/>
        </w:rPr>
        <w:t>已处于封面和好友排行榜界面时，再点击群内的群排行游戏卡片，也可以显示群排行界面。</w:t>
      </w:r>
    </w:p>
    <w:p w14:paraId="1ED553AE" w14:textId="6B71A3D3" w:rsidR="00A812C8" w:rsidRDefault="00A812C8" w:rsidP="00A812C8">
      <w:r>
        <w:rPr>
          <w:rFonts w:hint="eastAsia"/>
        </w:rPr>
        <w:t>新手玩家点击群排行游戏卡片，不显示群排行，而应是一般的运行游戏流程。</w:t>
      </w:r>
    </w:p>
    <w:p w14:paraId="373ED9F9" w14:textId="77777777" w:rsidR="00A812C8" w:rsidRPr="00A812C8" w:rsidRDefault="00A812C8" w:rsidP="00A812C8"/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.1pt;height:242.9pt" o:ole="">
            <v:imagedata r:id="rId32" o:title=""/>
          </v:shape>
          <o:OLEObject Type="Embed" ProgID="Visio.Drawing.11" ShapeID="_x0000_i1037" DrawAspect="Content" ObjectID="_1616829873" r:id="rId33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lastRenderedPageBreak/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lastRenderedPageBreak/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169055C8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</w:t>
      </w:r>
      <w:r w:rsidR="00053243">
        <w:rPr>
          <w:rFonts w:hint="eastAsia"/>
        </w:rPr>
        <w:t>展示</w:t>
      </w:r>
      <w:r w:rsidR="0073716C">
        <w:rPr>
          <w:rFonts w:hint="eastAsia"/>
        </w:rPr>
        <w:t>。</w:t>
      </w:r>
      <w:r w:rsidR="00870536">
        <w:rPr>
          <w:rFonts w:hint="eastAsia"/>
        </w:rPr>
        <w:t xml:space="preserve"> 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118CA525" w14:textId="77777777" w:rsidR="004E01AD" w:rsidRDefault="004E01AD" w:rsidP="00826035"/>
    <w:p w14:paraId="5BA848F1" w14:textId="6303A730" w:rsidR="004E01AD" w:rsidRPr="00D54B6B" w:rsidRDefault="004D77C1" w:rsidP="00826035">
      <w:r w:rsidRPr="00D54B6B">
        <w:rPr>
          <w:rFonts w:hint="eastAsia"/>
        </w:rPr>
        <w:t>在游戏进行中界面上，常显下一个可超越的好友的头像与极点秒数，不包括自己。</w:t>
      </w:r>
      <w:r w:rsidR="000B5CB0" w:rsidRPr="00D54B6B">
        <w:t>当</w:t>
      </w:r>
      <w:r w:rsidR="004631D3" w:rsidRPr="00D54B6B">
        <w:t>本轮发生</w:t>
      </w:r>
      <w:r w:rsidR="000B5CB0" w:rsidRPr="00D54B6B">
        <w:t>超越后，切换为下一</w:t>
      </w:r>
      <w:r w:rsidR="00E35B37" w:rsidRPr="00D54B6B">
        <w:rPr>
          <w:rFonts w:hint="eastAsia"/>
        </w:rPr>
        <w:t>轮</w:t>
      </w:r>
      <w:r w:rsidR="004631D3" w:rsidRPr="00D54B6B">
        <w:t>可超越的目标好友</w:t>
      </w:r>
      <w:r w:rsidR="000B5CB0" w:rsidRPr="00D54B6B">
        <w:t>。</w:t>
      </w:r>
    </w:p>
    <w:p w14:paraId="6716F9DD" w14:textId="6691EA04" w:rsidR="0033032E" w:rsidRPr="00D54B6B" w:rsidRDefault="0033032E" w:rsidP="0033032E">
      <w:r w:rsidRPr="00D54B6B">
        <w:t>当有多个好友极点值相同时，</w:t>
      </w:r>
      <w:r w:rsidR="00F20C6A" w:rsidRPr="00D54B6B">
        <w:rPr>
          <w:rFonts w:hint="eastAsia"/>
        </w:rPr>
        <w:t>随机</w:t>
      </w:r>
      <w:r w:rsidRPr="00D54B6B">
        <w:t>展示一个好友</w:t>
      </w:r>
      <w:r w:rsidR="00AB551C" w:rsidRPr="00D54B6B">
        <w:t>作为目标</w:t>
      </w:r>
      <w:r w:rsidRPr="00D54B6B">
        <w:t>。</w:t>
      </w:r>
    </w:p>
    <w:p w14:paraId="50784425" w14:textId="77777777" w:rsidR="00AB551C" w:rsidRPr="00D54B6B" w:rsidRDefault="00AB551C" w:rsidP="0033032E"/>
    <w:p w14:paraId="3B996BE4" w14:textId="7FB2CCD0" w:rsidR="0044777A" w:rsidRPr="00D54B6B" w:rsidRDefault="0044777A" w:rsidP="0033032E">
      <w:r w:rsidRPr="00D54B6B">
        <w:t>当</w:t>
      </w:r>
      <w:r w:rsidR="00AF5687" w:rsidRPr="00D54B6B">
        <w:t>一轮内</w:t>
      </w:r>
      <w:r w:rsidRPr="00D54B6B">
        <w:t>超越了多个好友时</w:t>
      </w:r>
      <w:r w:rsidR="001B2903" w:rsidRPr="00D54B6B">
        <w:rPr>
          <w:rFonts w:hint="eastAsia"/>
        </w:rPr>
        <w:t>，</w:t>
      </w:r>
      <w:r w:rsidR="00E35B37" w:rsidRPr="00D54B6B">
        <w:t>动效</w:t>
      </w:r>
      <w:r w:rsidR="007F358E" w:rsidRPr="00D54B6B">
        <w:rPr>
          <w:rFonts w:hint="eastAsia"/>
        </w:rPr>
        <w:t>只</w:t>
      </w:r>
      <w:r w:rsidR="00E35B37" w:rsidRPr="00D54B6B">
        <w:rPr>
          <w:rFonts w:hint="eastAsia"/>
        </w:rPr>
        <w:t>展示</w:t>
      </w:r>
      <w:r w:rsidR="00745807" w:rsidRPr="00D54B6B">
        <w:rPr>
          <w:rFonts w:hint="eastAsia"/>
        </w:rPr>
        <w:t>极点值</w:t>
      </w:r>
      <w:r w:rsidR="007F358E" w:rsidRPr="00D54B6B">
        <w:rPr>
          <w:rFonts w:hint="eastAsia"/>
        </w:rPr>
        <w:t>最高的好友</w:t>
      </w:r>
      <w:r w:rsidR="00E35B37" w:rsidRPr="00D54B6B">
        <w:rPr>
          <w:rFonts w:hint="eastAsia"/>
        </w:rPr>
        <w:t>（</w:t>
      </w:r>
      <w:r w:rsidR="0089274A" w:rsidRPr="00D54B6B">
        <w:rPr>
          <w:rFonts w:hint="eastAsia"/>
        </w:rPr>
        <w:t>如果动效的内容包含了好友信息</w:t>
      </w:r>
      <w:r w:rsidR="00E35B37" w:rsidRPr="00D54B6B">
        <w:rPr>
          <w:rFonts w:hint="eastAsia"/>
        </w:rPr>
        <w:t>）。</w: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lastRenderedPageBreak/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lastRenderedPageBreak/>
        <w:t>当尚未获得相册授权时</w:t>
      </w:r>
    </w:p>
    <w:p w14:paraId="1D242648" w14:textId="647C9C06" w:rsidR="00F0710C" w:rsidRDefault="0080405B" w:rsidP="00CA6697">
      <w:pPr>
        <w:pStyle w:val="a5"/>
        <w:numPr>
          <w:ilvl w:val="0"/>
          <w:numId w:val="12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A669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38" type="#_x0000_t75" style="width:172.8pt;height:316.15pt" o:ole="">
            <v:imagedata r:id="rId40" o:title=""/>
          </v:shape>
          <o:OLEObject Type="Embed" ProgID="Visio.Drawing.11" ShapeID="_x0000_i1038" DrawAspect="Content" ObjectID="_1616829874" r:id="rId41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6815E9E3" w:rsidR="00CD3C81" w:rsidRDefault="00CD3C81" w:rsidP="00254070">
      <w:r>
        <w:t>主域里使用玩家自己头像需要用户信息的授权；子域里无需授权，但不能使用圆形头像，且需要底图。</w:t>
      </w:r>
      <w:r w:rsidR="00B410FE">
        <w:tab/>
        <w:t xml:space="preserve">// </w:t>
      </w:r>
      <w:r w:rsidR="00B410FE">
        <w:t>一笔画完这游戏，在排行榜和超越好友时显示</w:t>
      </w:r>
      <w:r w:rsidR="00C24A7A">
        <w:t>为</w:t>
      </w:r>
      <w:r w:rsidR="00B410FE">
        <w:t>圆形头像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9" type="#_x0000_t75" style="width:203.5pt;height:438.25pt" o:ole="">
            <v:imagedata r:id="rId42" o:title=""/>
          </v:shape>
          <o:OLEObject Type="Embed" ProgID="Visio.Drawing.11" ShapeID="_x0000_i1039" DrawAspect="Content" ObjectID="_1616829875" r:id="rId43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lastRenderedPageBreak/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40" type="#_x0000_t75" style="width:262.35pt;height:480.85pt" o:ole="">
            <v:imagedata r:id="rId44" o:title=""/>
          </v:shape>
          <o:OLEObject Type="Embed" ProgID="Visio.Drawing.11" ShapeID="_x0000_i1040" DrawAspect="Content" ObjectID="_1616829876" r:id="rId45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1" type="#_x0000_t75" style="width:262.35pt;height:480.85pt" o:ole="">
            <v:imagedata r:id="rId46" o:title=""/>
          </v:shape>
          <o:OLEObject Type="Embed" ProgID="Visio.Drawing.11" ShapeID="_x0000_i1041" DrawAspect="Content" ObjectID="_1616829877" r:id="rId47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2" type="#_x0000_t75" style="width:262.35pt;height:506.5pt" o:ole="">
            <v:imagedata r:id="rId48" o:title=""/>
          </v:shape>
          <o:OLEObject Type="Embed" ProgID="Visio.Drawing.11" ShapeID="_x0000_i1042" DrawAspect="Content" ObjectID="_1616829878" r:id="rId49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3" type="#_x0000_t75" style="width:262.35pt;height:506.5pt" o:ole="">
            <v:imagedata r:id="rId50" o:title=""/>
          </v:shape>
          <o:OLEObject Type="Embed" ProgID="Visio.Drawing.11" ShapeID="_x0000_i1043" DrawAspect="Content" ObjectID="_1616829879" r:id="rId51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4" type="#_x0000_t75" style="width:262.35pt;height:495.25pt" o:ole="">
            <v:imagedata r:id="rId52" o:title=""/>
          </v:shape>
          <o:OLEObject Type="Embed" ProgID="Visio.Drawing.11" ShapeID="_x0000_i1044" DrawAspect="Content" ObjectID="_1616829880" r:id="rId53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5" type="#_x0000_t75" style="width:262.35pt;height:506.5pt" o:ole="">
            <v:imagedata r:id="rId54" o:title=""/>
          </v:shape>
          <o:OLEObject Type="Embed" ProgID="Visio.Drawing.11" ShapeID="_x0000_i1045" DrawAspect="Content" ObjectID="_1616829881" r:id="rId55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6" type="#_x0000_t75" style="width:262.35pt;height:480.85pt" o:ole="">
            <v:imagedata r:id="rId56" o:title=""/>
          </v:shape>
          <o:OLEObject Type="Embed" ProgID="Visio.Drawing.11" ShapeID="_x0000_i1046" DrawAspect="Content" ObjectID="_1616829882" r:id="rId57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7" type="#_x0000_t75" style="width:262.35pt;height:480.85pt" o:ole="">
            <v:imagedata r:id="rId58" o:title=""/>
          </v:shape>
          <o:OLEObject Type="Embed" ProgID="Visio.Drawing.11" ShapeID="_x0000_i1047" DrawAspect="Content" ObjectID="_1616829883" r:id="rId59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8" type="#_x0000_t75" style="width:262.35pt;height:480.85pt" o:ole="">
            <v:imagedata r:id="rId60" o:title=""/>
          </v:shape>
          <o:OLEObject Type="Embed" ProgID="Visio.Drawing.11" ShapeID="_x0000_i1048" DrawAspect="Content" ObjectID="_1616829884" r:id="rId61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9" type="#_x0000_t75" style="width:262.35pt;height:480.85pt" o:ole="">
            <v:imagedata r:id="rId62" o:title=""/>
          </v:shape>
          <o:OLEObject Type="Embed" ProgID="Visio.Drawing.11" ShapeID="_x0000_i1049" DrawAspect="Content" ObjectID="_1616829885" r:id="rId63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50" type="#_x0000_t75" style="width:262.35pt;height:480.85pt" o:ole="">
            <v:imagedata r:id="rId64" o:title=""/>
          </v:shape>
          <o:OLEObject Type="Embed" ProgID="Visio.Drawing.11" ShapeID="_x0000_i1050" DrawAspect="Content" ObjectID="_1616829886" r:id="rId65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1" type="#_x0000_t75" style="width:262.35pt;height:480.85pt" o:ole="">
            <v:imagedata r:id="rId66" o:title=""/>
          </v:shape>
          <o:OLEObject Type="Embed" ProgID="Visio.Drawing.11" ShapeID="_x0000_i1051" DrawAspect="Content" ObjectID="_1616829887" r:id="rId67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2" type="#_x0000_t75" style="width:262.35pt;height:480.85pt" o:ole="">
            <v:imagedata r:id="rId68" o:title=""/>
          </v:shape>
          <o:OLEObject Type="Embed" ProgID="Visio.Drawing.11" ShapeID="_x0000_i1052" DrawAspect="Content" ObjectID="_1616829888" r:id="rId69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3" type="#_x0000_t75" style="width:262.35pt;height:480.85pt" o:ole="">
            <v:imagedata r:id="rId70" o:title=""/>
          </v:shape>
          <o:OLEObject Type="Embed" ProgID="Visio.Drawing.11" ShapeID="_x0000_i1053" DrawAspect="Content" ObjectID="_1616829889" r:id="rId71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4" type="#_x0000_t75" style="width:262.95pt;height:480.85pt" o:ole="">
            <v:imagedata r:id="rId72" o:title=""/>
          </v:shape>
          <o:OLEObject Type="Embed" ProgID="Visio.Drawing.11" ShapeID="_x0000_i1054" DrawAspect="Content" ObjectID="_1616829890" r:id="rId73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5" type="#_x0000_t75" style="width:262.95pt;height:480.85pt" o:ole="">
            <v:imagedata r:id="rId74" o:title=""/>
          </v:shape>
          <o:OLEObject Type="Embed" ProgID="Visio.Drawing.11" ShapeID="_x0000_i1055" DrawAspect="Content" ObjectID="_1616829891" r:id="rId75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6" type="#_x0000_t75" style="width:262.35pt;height:480.85pt" o:ole="">
            <v:imagedata r:id="rId76" o:title=""/>
          </v:shape>
          <o:OLEObject Type="Embed" ProgID="Visio.Drawing.11" ShapeID="_x0000_i1056" DrawAspect="Content" ObjectID="_1616829892" r:id="rId77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7" type="#_x0000_t75" style="width:262.35pt;height:480.85pt" o:ole="">
            <v:imagedata r:id="rId78" o:title=""/>
          </v:shape>
          <o:OLEObject Type="Embed" ProgID="Visio.Drawing.11" ShapeID="_x0000_i1057" DrawAspect="Content" ObjectID="_1616829893" r:id="rId79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8" type="#_x0000_t75" style="width:262.35pt;height:480.85pt" o:ole="">
            <v:imagedata r:id="rId80" o:title=""/>
          </v:shape>
          <o:OLEObject Type="Embed" ProgID="Visio.Drawing.11" ShapeID="_x0000_i1058" DrawAspect="Content" ObjectID="_1616829894" r:id="rId81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9" type="#_x0000_t75" style="width:262.95pt;height:480.85pt" o:ole="">
            <v:imagedata r:id="rId82" o:title=""/>
          </v:shape>
          <o:OLEObject Type="Embed" ProgID="Visio.Drawing.11" ShapeID="_x0000_i1059" DrawAspect="Content" ObjectID="_1616829895" r:id="rId83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60" type="#_x0000_t75" style="width:262.95pt;height:480.85pt" o:ole="">
            <v:imagedata r:id="rId84" o:title=""/>
          </v:shape>
          <o:OLEObject Type="Embed" ProgID="Visio.Drawing.11" ShapeID="_x0000_i1060" DrawAspect="Content" ObjectID="_1616829896" r:id="rId85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1" type="#_x0000_t75" style="width:262.95pt;height:480.85pt" o:ole="">
            <v:imagedata r:id="rId86" o:title=""/>
          </v:shape>
          <o:OLEObject Type="Embed" ProgID="Visio.Drawing.11" ShapeID="_x0000_i1061" DrawAspect="Content" ObjectID="_1616829897" r:id="rId87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2" type="#_x0000_t75" style="width:263.6pt;height:480.85pt" o:ole="">
            <v:imagedata r:id="rId88" o:title=""/>
          </v:shape>
          <o:OLEObject Type="Embed" ProgID="Visio.Drawing.11" ShapeID="_x0000_i1062" DrawAspect="Content" ObjectID="_1616829898" r:id="rId89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3" type="#_x0000_t75" style="width:263.6pt;height:480.85pt" o:ole="">
            <v:imagedata r:id="rId90" o:title=""/>
          </v:shape>
          <o:OLEObject Type="Embed" ProgID="Visio.Drawing.11" ShapeID="_x0000_i1063" DrawAspect="Content" ObjectID="_1616829899" r:id="rId91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4" type="#_x0000_t75" style="width:262.95pt;height:480.85pt" o:ole="">
            <v:imagedata r:id="rId92" o:title=""/>
          </v:shape>
          <o:OLEObject Type="Embed" ProgID="Visio.Drawing.11" ShapeID="_x0000_i1064" DrawAspect="Content" ObjectID="_1616829900" r:id="rId93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5" type="#_x0000_t75" style="width:271.7pt;height:480.85pt" o:ole="">
            <v:imagedata r:id="rId94" o:title=""/>
          </v:shape>
          <o:OLEObject Type="Embed" ProgID="Visio.Drawing.11" ShapeID="_x0000_i1065" DrawAspect="Content" ObjectID="_1616829901" r:id="rId95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6" type="#_x0000_t75" style="width:289.25pt;height:480.85pt" o:ole="">
            <v:imagedata r:id="rId96" o:title=""/>
          </v:shape>
          <o:OLEObject Type="Embed" ProgID="Visio.Drawing.11" ShapeID="_x0000_i1066" DrawAspect="Content" ObjectID="_1616829902" r:id="rId97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7" type="#_x0000_t75" style="width:262.95pt;height:480.85pt" o:ole="">
            <v:imagedata r:id="rId98" o:title=""/>
          </v:shape>
          <o:OLEObject Type="Embed" ProgID="Visio.Drawing.11" ShapeID="_x0000_i1067" DrawAspect="Content" ObjectID="_1616829903" r:id="rId99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8" type="#_x0000_t75" style="width:262.95pt;height:480.85pt" o:ole="">
            <v:imagedata r:id="rId100" o:title=""/>
          </v:shape>
          <o:OLEObject Type="Embed" ProgID="Visio.Drawing.11" ShapeID="_x0000_i1068" DrawAspect="Content" ObjectID="_1616829904" r:id="rId101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9" type="#_x0000_t75" style="width:262.95pt;height:480.85pt" o:ole="">
            <v:imagedata r:id="rId102" o:title=""/>
          </v:shape>
          <o:OLEObject Type="Embed" ProgID="Visio.Drawing.11" ShapeID="_x0000_i1069" DrawAspect="Content" ObjectID="_1616829905" r:id="rId103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70" type="#_x0000_t75" style="width:262.35pt;height:480.85pt" o:ole="">
            <v:imagedata r:id="rId104" o:title=""/>
          </v:shape>
          <o:OLEObject Type="Embed" ProgID="Visio.Drawing.11" ShapeID="_x0000_i1070" DrawAspect="Content" ObjectID="_1616829906" r:id="rId105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1" type="#_x0000_t75" style="width:262.95pt;height:480.85pt" o:ole="">
            <v:imagedata r:id="rId106" o:title=""/>
          </v:shape>
          <o:OLEObject Type="Embed" ProgID="Visio.Drawing.11" ShapeID="_x0000_i1071" DrawAspect="Content" ObjectID="_1616829907" r:id="rId107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2" type="#_x0000_t75" style="width:262.95pt;height:480.85pt" o:ole="">
            <v:imagedata r:id="rId108" o:title=""/>
          </v:shape>
          <o:OLEObject Type="Embed" ProgID="Visio.Drawing.11" ShapeID="_x0000_i1072" DrawAspect="Content" ObjectID="_1616829908" r:id="rId109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CA6697">
      <w:pPr>
        <w:pStyle w:val="a5"/>
        <w:numPr>
          <w:ilvl w:val="0"/>
          <w:numId w:val="5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CA6697">
      <w:pPr>
        <w:pStyle w:val="a5"/>
        <w:numPr>
          <w:ilvl w:val="0"/>
          <w:numId w:val="5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CA6697">
      <w:pPr>
        <w:pStyle w:val="a5"/>
        <w:numPr>
          <w:ilvl w:val="0"/>
          <w:numId w:val="5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CA6697">
      <w:pPr>
        <w:pStyle w:val="a5"/>
        <w:numPr>
          <w:ilvl w:val="0"/>
          <w:numId w:val="5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CA6697">
      <w:pPr>
        <w:pStyle w:val="a5"/>
        <w:numPr>
          <w:ilvl w:val="0"/>
          <w:numId w:val="5"/>
        </w:numPr>
        <w:ind w:firstLineChars="0"/>
      </w:pPr>
      <w:r>
        <w:t>截图的结果图适配。</w:t>
      </w:r>
    </w:p>
    <w:p w14:paraId="701284D0" w14:textId="34ED0815" w:rsidR="003F2242" w:rsidRDefault="003F2242" w:rsidP="00CA6697">
      <w:pPr>
        <w:pStyle w:val="a5"/>
        <w:numPr>
          <w:ilvl w:val="0"/>
          <w:numId w:val="5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各引导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0F03171F" w:rsidR="00682AFB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251C1B" w:rsidRPr="00A778E0">
        <w:rPr>
          <w:rFonts w:hint="eastAsia"/>
        </w:rPr>
        <w:t>停留</w:t>
      </w:r>
      <w:r w:rsidR="00AA48E0" w:rsidRPr="00A778E0">
        <w:rPr>
          <w:rFonts w:hint="eastAsia"/>
        </w:rPr>
        <w:t>在引导</w:t>
      </w:r>
      <w:r w:rsidR="00AA48E0" w:rsidRPr="00A778E0">
        <w:rPr>
          <w:rFonts w:hint="eastAsia"/>
        </w:rPr>
        <w:t>2</w:t>
      </w:r>
      <w:r w:rsidR="005A3221" w:rsidRPr="00A778E0">
        <w:rPr>
          <w:rFonts w:hint="eastAsia"/>
        </w:rPr>
        <w:t>的</w:t>
      </w:r>
      <w:r w:rsidR="00251C1B" w:rsidRPr="00A778E0">
        <w:rPr>
          <w:rFonts w:hint="eastAsia"/>
        </w:rPr>
        <w:t>新增用户的</w:t>
      </w:r>
      <w:r w:rsidR="005A3221" w:rsidRPr="00A778E0">
        <w:rPr>
          <w:rFonts w:hint="eastAsia"/>
        </w:rPr>
        <w:t>操作情况</w:t>
      </w:r>
      <w:r w:rsidR="0015010D" w:rsidRPr="00A778E0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4ABAAF5A" w:rsidR="007C734A" w:rsidRDefault="009E5409" w:rsidP="00552DA3">
            <w:r>
              <w:rPr>
                <w:rFonts w:hint="eastAsia"/>
              </w:rPr>
              <w:t>有慧眼轮平均按错</w:t>
            </w:r>
            <w:r w:rsidR="007C734A">
              <w:rPr>
                <w:rFonts w:hint="eastAsia"/>
              </w:rPr>
              <w:t>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394FA3AE" w:rsidR="006C24D3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6C24D3" w:rsidRPr="00A778E0">
        <w:rPr>
          <w:rFonts w:hint="eastAsia"/>
        </w:rPr>
        <w:t>达到了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的新增用户的操作情况。进度</w:t>
      </w:r>
      <w:r w:rsidR="00C86AFA" w:rsidRPr="00A778E0">
        <w:rPr>
          <w:rFonts w:hint="eastAsia"/>
        </w:rPr>
        <w:t>&gt;=3</w:t>
      </w:r>
      <w:r w:rsidR="006C24D3" w:rsidRPr="00A778E0">
        <w:rPr>
          <w:rFonts w:hint="eastAsia"/>
        </w:rPr>
        <w:t>都算，包括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和引导</w:t>
      </w:r>
      <w:r w:rsidR="006C24D3" w:rsidRPr="00A778E0">
        <w:rPr>
          <w:rFonts w:hint="eastAsia"/>
        </w:rPr>
        <w:t>100</w:t>
      </w:r>
      <w:r w:rsidR="006C24D3" w:rsidRPr="00A778E0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7393B947" w:rsidR="00251C1B" w:rsidRDefault="0015010D" w:rsidP="00552DA3">
            <w:r>
              <w:rPr>
                <w:rFonts w:hint="eastAsia"/>
              </w:rPr>
              <w:t>有慧眼轮平均按</w:t>
            </w:r>
            <w:r w:rsidR="008D2414">
              <w:rPr>
                <w:rFonts w:hint="eastAsia"/>
              </w:rPr>
              <w:t>错</w:t>
            </w:r>
            <w:r>
              <w:rPr>
                <w:rFonts w:hint="eastAsia"/>
              </w:rPr>
              <w:t>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CA6697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106"/>
        <w:gridCol w:w="2946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3C9DBE8D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0AA3F201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Default="00577687" w:rsidP="00C32DD3"/>
    <w:p w14:paraId="489B0BC5" w14:textId="278B9673" w:rsidR="005B6A85" w:rsidRDefault="005B6A85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视频限次看完，点击分享复活的情况。</w:t>
      </w:r>
      <w:r w:rsidRPr="00C67074">
        <w:rPr>
          <w:rFonts w:hint="eastAsia"/>
        </w:rPr>
        <w:t xml:space="preserve">// </w:t>
      </w:r>
      <w:r>
        <w:rPr>
          <w:rFonts w:hint="eastAsia"/>
        </w:rPr>
        <w:t>采用</w:t>
      </w:r>
      <w:r w:rsidRPr="00C67074">
        <w:rPr>
          <w:rFonts w:hint="eastAsia"/>
        </w:rPr>
        <w:t>阿拉丁的</w:t>
      </w:r>
      <w:r>
        <w:rPr>
          <w:rFonts w:hint="eastAsia"/>
        </w:rPr>
        <w:t>转化漏斗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412"/>
        <w:gridCol w:w="2642"/>
        <w:gridCol w:w="2580"/>
      </w:tblGrid>
      <w:tr w:rsidR="005B6A85" w14:paraId="7219A635" w14:textId="77777777" w:rsidTr="00AD3B17">
        <w:tc>
          <w:tcPr>
            <w:tcW w:w="1412" w:type="dxa"/>
          </w:tcPr>
          <w:p w14:paraId="7F1F5795" w14:textId="77777777" w:rsidR="005B6A85" w:rsidRDefault="005B6A85" w:rsidP="00F745ED">
            <w:r>
              <w:rPr>
                <w:rFonts w:hint="eastAsia"/>
              </w:rPr>
              <w:t>日期</w:t>
            </w:r>
          </w:p>
        </w:tc>
        <w:tc>
          <w:tcPr>
            <w:tcW w:w="2642" w:type="dxa"/>
          </w:tcPr>
          <w:p w14:paraId="5C08F4C9" w14:textId="124FDF3E" w:rsidR="005B6A85" w:rsidRDefault="005B6A85" w:rsidP="00F745ED">
            <w:r>
              <w:rPr>
                <w:rFonts w:hint="eastAsia"/>
              </w:rPr>
              <w:t>视频限次看完的人数</w:t>
            </w:r>
          </w:p>
        </w:tc>
        <w:tc>
          <w:tcPr>
            <w:tcW w:w="2580" w:type="dxa"/>
          </w:tcPr>
          <w:p w14:paraId="5EA3ACE4" w14:textId="76CE4FF6" w:rsidR="005B6A85" w:rsidRDefault="005B6A85" w:rsidP="00F745ED">
            <w:r>
              <w:rPr>
                <w:rFonts w:hint="eastAsia"/>
              </w:rPr>
              <w:t>点击分享复活的人数</w:t>
            </w:r>
          </w:p>
          <w:p w14:paraId="482C99EB" w14:textId="77777777" w:rsidR="005B6A85" w:rsidRDefault="005B6A85" w:rsidP="00F745ED"/>
        </w:tc>
      </w:tr>
      <w:tr w:rsidR="005B6A85" w14:paraId="0A7CDD26" w14:textId="77777777" w:rsidTr="00AD3B17">
        <w:tc>
          <w:tcPr>
            <w:tcW w:w="1412" w:type="dxa"/>
          </w:tcPr>
          <w:p w14:paraId="5D0A374A" w14:textId="77777777" w:rsidR="005B6A85" w:rsidRDefault="005B6A85" w:rsidP="00F745E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2642" w:type="dxa"/>
          </w:tcPr>
          <w:p w14:paraId="210F6A66" w14:textId="77777777" w:rsidR="005B6A85" w:rsidRDefault="005B6A85" w:rsidP="00F745ED">
            <w:r>
              <w:rPr>
                <w:rFonts w:hint="eastAsia"/>
              </w:rPr>
              <w:t>3000</w:t>
            </w:r>
          </w:p>
        </w:tc>
        <w:tc>
          <w:tcPr>
            <w:tcW w:w="2580" w:type="dxa"/>
          </w:tcPr>
          <w:p w14:paraId="67718EB6" w14:textId="77777777" w:rsidR="005B6A85" w:rsidRDefault="005B6A85" w:rsidP="00F745ED">
            <w:r>
              <w:rPr>
                <w:rFonts w:hint="eastAsia"/>
              </w:rPr>
              <w:t>1000</w:t>
            </w:r>
          </w:p>
        </w:tc>
      </w:tr>
    </w:tbl>
    <w:p w14:paraId="5F512F93" w14:textId="77777777" w:rsidR="005B6A85" w:rsidRPr="00577687" w:rsidRDefault="005B6A85" w:rsidP="00C32DD3"/>
    <w:p w14:paraId="23BF0B24" w14:textId="6D79CA3D" w:rsidR="00DC00DF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Ind w:w="113" w:type="dxa"/>
        <w:tblLook w:val="04A0" w:firstRow="1" w:lastRow="0" w:firstColumn="1" w:lastColumn="0" w:noHBand="0" w:noVBand="1"/>
      </w:tblPr>
      <w:tblGrid>
        <w:gridCol w:w="1069"/>
        <w:gridCol w:w="764"/>
        <w:gridCol w:w="464"/>
        <w:gridCol w:w="656"/>
        <w:gridCol w:w="451"/>
        <w:gridCol w:w="445"/>
        <w:gridCol w:w="451"/>
        <w:gridCol w:w="466"/>
        <w:gridCol w:w="466"/>
        <w:gridCol w:w="472"/>
        <w:gridCol w:w="503"/>
        <w:gridCol w:w="497"/>
        <w:gridCol w:w="503"/>
        <w:gridCol w:w="485"/>
        <w:gridCol w:w="491"/>
      </w:tblGrid>
      <w:tr w:rsidR="00545992" w:rsidRPr="00DF774B" w14:paraId="51AADBF6" w14:textId="31BCF596" w:rsidTr="00545992">
        <w:tc>
          <w:tcPr>
            <w:tcW w:w="0" w:type="auto"/>
          </w:tcPr>
          <w:p w14:paraId="01085DF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1B9B789E" w14:textId="34969E12" w:rsidR="00545992" w:rsidRPr="00DF774B" w:rsidRDefault="00545992" w:rsidP="009212AA">
            <w:pPr>
              <w:rPr>
                <w:color w:val="A6A6A6" w:themeColor="background1" w:themeShade="A6"/>
              </w:rPr>
            </w:pPr>
            <w:r>
              <w:rPr>
                <w:rFonts w:hint="eastAsia"/>
                <w:color w:val="A6A6A6" w:themeColor="background1" w:themeShade="A6"/>
              </w:rPr>
              <w:t>右上角按钮转发</w:t>
            </w:r>
          </w:p>
        </w:tc>
        <w:tc>
          <w:tcPr>
            <w:tcW w:w="0" w:type="auto"/>
          </w:tcPr>
          <w:p w14:paraId="22BEBB31" w14:textId="640B2BC8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10F99D1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群排行榜</w:t>
            </w:r>
          </w:p>
          <w:p w14:paraId="43B8FDD7" w14:textId="543D108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2D9F41C5" w14:textId="1E5E2351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5E8ABE6" w14:textId="799860D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3341FB61" w14:textId="3E2B227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</w:t>
            </w:r>
            <w:r w:rsidRPr="00DF774B">
              <w:rPr>
                <w:color w:val="A6A6A6" w:themeColor="background1" w:themeShade="A6"/>
              </w:rPr>
              <w:lastRenderedPageBreak/>
              <w:t>击人数</w:t>
            </w:r>
          </w:p>
          <w:p w14:paraId="5C894219" w14:textId="0DDC3B5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6CA5E68D" w14:textId="570748F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1ACEE8D" w14:textId="7052A9A6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414233B6" w14:textId="6510A682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6181559A" w14:textId="74B1931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总次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39265422" w14:textId="50BFE42F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  <w:tr w:rsidR="00545992" w:rsidRPr="00DF774B" w14:paraId="37577E3C" w14:textId="0E7671A0" w:rsidTr="00545992">
        <w:tc>
          <w:tcPr>
            <w:tcW w:w="0" w:type="auto"/>
          </w:tcPr>
          <w:p w14:paraId="22C54B74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A8DB83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959C1D5" w14:textId="366EFA86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</w:pPr>
    </w:p>
    <w:p w14:paraId="36D15815" w14:textId="6D8E0709" w:rsidR="004E1F73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77A39FDB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新增引导</w:t>
      </w:r>
      <w:r w:rsidR="00C625AF" w:rsidRPr="00A2671F">
        <w:rPr>
          <w:rFonts w:hint="eastAsia"/>
        </w:rPr>
        <w:t>100</w:t>
      </w:r>
      <w:r w:rsidR="00C625AF" w:rsidRPr="00A2671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4672B08A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A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</w:p>
    <w:p w14:paraId="38EB6C35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B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3AA3116F" w14:textId="77777777" w:rsidR="00FC4360" w:rsidRDefault="00FC4360" w:rsidP="00FC4360"/>
    <w:p w14:paraId="34FF0078" w14:textId="1CE0A38C" w:rsidR="00FC4360" w:rsidRDefault="00FC4360" w:rsidP="00FC4360">
      <w:r>
        <w:rPr>
          <w:rFonts w:hint="eastAsia"/>
        </w:rPr>
        <w:t>算法</w:t>
      </w:r>
      <w:r>
        <w:rPr>
          <w:rFonts w:hint="eastAsia"/>
        </w:rPr>
        <w:t>A: (3+5+7+8+1+2+3)/7</w:t>
      </w:r>
    </w:p>
    <w:p w14:paraId="4D1D6325" w14:textId="77777777" w:rsidR="00924150" w:rsidRPr="00FC4360" w:rsidRDefault="00924150" w:rsidP="00FC4360"/>
    <w:p w14:paraId="6C8A96B9" w14:textId="599874F2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A6697">
      <w:pPr>
        <w:pStyle w:val="a5"/>
        <w:numPr>
          <w:ilvl w:val="0"/>
          <w:numId w:val="14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点击总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/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048D8E12" w:rsidR="002E7549" w:rsidRPr="009045BA" w:rsidRDefault="00A60FE8" w:rsidP="00CA6697">
      <w:pPr>
        <w:pStyle w:val="a5"/>
        <w:numPr>
          <w:ilvl w:val="0"/>
          <w:numId w:val="14"/>
        </w:numPr>
        <w:ind w:firstLineChars="0"/>
      </w:pPr>
      <w:r w:rsidRPr="009045BA">
        <w:t>统计</w:t>
      </w:r>
      <w:r w:rsidRPr="009045BA">
        <w:rPr>
          <w:rFonts w:hint="eastAsia"/>
        </w:rPr>
        <w:t xml:space="preserve"> </w:t>
      </w:r>
      <w:r w:rsidR="002E7549" w:rsidRPr="009045BA">
        <w:rPr>
          <w:rFonts w:hint="eastAsia"/>
        </w:rPr>
        <w:t>活跃用户的慧眼使用情况</w:t>
      </w:r>
      <w:r w:rsidR="00FF5AD1" w:rsidRPr="009045BA">
        <w:tab/>
      </w:r>
      <w:r w:rsidR="00FF5AD1" w:rsidRPr="009045BA">
        <w:rPr>
          <w:rFonts w:hint="eastAsia"/>
        </w:rPr>
        <w:t xml:space="preserve">// </w:t>
      </w:r>
      <w:r w:rsidR="00FF5AD1" w:rsidRPr="009045BA">
        <w:rPr>
          <w:rFonts w:hint="eastAsia"/>
        </w:rPr>
        <w:t>采用阿拉丁的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r>
        <w:t>便于及时调整，不用等更新包的审核流程。</w:t>
      </w:r>
    </w:p>
    <w:p w14:paraId="641C600D" w14:textId="77777777" w:rsidR="00EB1D06" w:rsidRPr="00EB1D06" w:rsidRDefault="00EB1D06" w:rsidP="00EB1D06"/>
    <w:p w14:paraId="6A789B8C" w14:textId="143D3A79" w:rsidR="00F92DCD" w:rsidRDefault="00F92DCD" w:rsidP="00CA6697">
      <w:pPr>
        <w:pStyle w:val="a5"/>
        <w:numPr>
          <w:ilvl w:val="0"/>
          <w:numId w:val="15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CA6697">
      <w:pPr>
        <w:pStyle w:val="a5"/>
        <w:numPr>
          <w:ilvl w:val="0"/>
          <w:numId w:val="15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CA6697">
      <w:pPr>
        <w:pStyle w:val="a5"/>
        <w:numPr>
          <w:ilvl w:val="0"/>
          <w:numId w:val="15"/>
        </w:numPr>
        <w:ind w:firstLineChars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/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/>
    <w:p w14:paraId="3357C03B" w14:textId="0625665B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lastRenderedPageBreak/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lastRenderedPageBreak/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CA6697">
      <w:pPr>
        <w:pStyle w:val="a5"/>
        <w:numPr>
          <w:ilvl w:val="0"/>
          <w:numId w:val="21"/>
        </w:numPr>
        <w:ind w:firstLineChars="0"/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r w:rsidR="004B574B">
        <w:rPr>
          <w:b/>
        </w:rPr>
        <w:t>拉新</w:t>
      </w:r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Pr="00200A37" w:rsidRDefault="00F45D9C" w:rsidP="00F45D9C">
      <w:r w:rsidRPr="00200A37">
        <w:t>分享</w:t>
      </w:r>
    </w:p>
    <w:p w14:paraId="3ED7958B" w14:textId="77777777" w:rsidR="00F45D9C" w:rsidRPr="00200A37" w:rsidRDefault="00F45D9C" w:rsidP="00F45D9C">
      <w:pPr>
        <w:ind w:firstLine="420"/>
      </w:pPr>
      <w:r w:rsidRPr="00200A37">
        <w:t>去广告</w:t>
      </w:r>
      <w:r w:rsidRPr="00200A37">
        <w:t>——</w:t>
      </w:r>
      <w:r w:rsidRPr="00200A37">
        <w:t>邀请新玩家</w:t>
      </w:r>
      <w:r w:rsidRPr="00200A37">
        <w:rPr>
          <w:rFonts w:hint="eastAsia"/>
        </w:rPr>
        <w:t>，及被邀请者的流程</w:t>
      </w:r>
    </w:p>
    <w:p w14:paraId="6F90D374" w14:textId="77777777" w:rsidR="00F45D9C" w:rsidRPr="00200A37" w:rsidRDefault="00F45D9C" w:rsidP="00F45D9C">
      <w:pPr>
        <w:ind w:firstLine="420"/>
      </w:pPr>
      <w:r w:rsidRPr="00200A37">
        <w:t>两处截图，及扫码开始游戏</w:t>
      </w:r>
    </w:p>
    <w:p w14:paraId="220D00CE" w14:textId="77777777" w:rsidR="00F45D9C" w:rsidRPr="00200A37" w:rsidRDefault="00F45D9C" w:rsidP="00F45D9C">
      <w:pPr>
        <w:ind w:firstLine="420"/>
      </w:pPr>
      <w:r w:rsidRPr="00200A37">
        <w:t>群排行</w:t>
      </w:r>
    </w:p>
    <w:p w14:paraId="67E49575" w14:textId="77777777" w:rsidR="00F45D9C" w:rsidRPr="00200A37" w:rsidRDefault="00F45D9C" w:rsidP="00F45D9C">
      <w:pPr>
        <w:ind w:firstLine="420"/>
      </w:pPr>
      <w:r w:rsidRPr="00200A37">
        <w:t>其他分享点</w:t>
      </w:r>
      <w:r w:rsidRPr="00200A37">
        <w:rPr>
          <w:rFonts w:hint="eastAsia"/>
        </w:rPr>
        <w:t>，及对应的图文内容；点击分享链接运行游戏</w:t>
      </w:r>
    </w:p>
    <w:p w14:paraId="259C501A" w14:textId="5154F329" w:rsidR="00CE29C6" w:rsidRPr="00200A37" w:rsidRDefault="00CE29C6" w:rsidP="00CE29C6">
      <w:r w:rsidRPr="00200A37">
        <w:t>新手</w:t>
      </w:r>
      <w:r w:rsidRPr="00200A37">
        <w:rPr>
          <w:rFonts w:hint="eastAsia"/>
        </w:rPr>
        <w:t>引导</w:t>
      </w:r>
    </w:p>
    <w:p w14:paraId="43014F53" w14:textId="2FE5463B" w:rsidR="00D1394C" w:rsidRPr="00200A37" w:rsidRDefault="00D1394C" w:rsidP="00CE29C6">
      <w:r w:rsidRPr="00200A37">
        <w:t>首次游戏完整流程的资源加载</w:t>
      </w:r>
    </w:p>
    <w:p w14:paraId="6F3BC292" w14:textId="231BF723" w:rsidR="00CE29C6" w:rsidRPr="00200A37" w:rsidRDefault="00CE29C6" w:rsidP="00CE29C6">
      <w:r w:rsidRPr="00200A37">
        <w:t>子域</w:t>
      </w:r>
    </w:p>
    <w:p w14:paraId="02E4AFF8" w14:textId="29E299C7" w:rsidR="00B46E5B" w:rsidRPr="00200A37" w:rsidRDefault="00B46E5B" w:rsidP="00CE29C6">
      <w:r w:rsidRPr="00200A37">
        <w:tab/>
      </w:r>
      <w:r w:rsidRPr="00200A37">
        <w:t>截图头像</w:t>
      </w:r>
    </w:p>
    <w:p w14:paraId="75321EBD" w14:textId="1338FD5D" w:rsidR="00B46E5B" w:rsidRPr="00200A37" w:rsidRDefault="00B46E5B" w:rsidP="00CE29C6">
      <w:r w:rsidRPr="00200A37">
        <w:tab/>
      </w:r>
      <w:r w:rsidRPr="00200A37">
        <w:t>好友排行、群排行、结算排行</w:t>
      </w:r>
    </w:p>
    <w:p w14:paraId="0C5C9C4D" w14:textId="610089DB" w:rsidR="00B46E5B" w:rsidRPr="00200A37" w:rsidRDefault="00B46E5B" w:rsidP="00CE29C6">
      <w:r w:rsidRPr="00200A37">
        <w:tab/>
      </w:r>
      <w:r w:rsidRPr="00200A37">
        <w:t>邀请新玩家头像</w:t>
      </w:r>
    </w:p>
    <w:p w14:paraId="72FB1688" w14:textId="7F88DF2D" w:rsidR="00CE29C6" w:rsidRPr="00200A37" w:rsidRDefault="00822528" w:rsidP="00CE29C6">
      <w:r w:rsidRPr="00200A37">
        <w:t>用户信息</w:t>
      </w:r>
      <w:r w:rsidR="000871D0" w:rsidRPr="00200A37">
        <w:t>授权</w:t>
      </w:r>
      <w:r w:rsidRPr="00200A37">
        <w:t>和相册授权</w:t>
      </w:r>
    </w:p>
    <w:p w14:paraId="12180156" w14:textId="6FAA4FBB" w:rsidR="002D0F0D" w:rsidRPr="00200A37" w:rsidRDefault="002D0F0D" w:rsidP="00CE29C6">
      <w:r w:rsidRPr="00200A37">
        <w:t>广告</w:t>
      </w:r>
    </w:p>
    <w:p w14:paraId="73C1AF18" w14:textId="6398E762" w:rsidR="002D0F0D" w:rsidRPr="00200A37" w:rsidRDefault="002D0F0D" w:rsidP="00CE29C6">
      <w:r w:rsidRPr="00200A37">
        <w:tab/>
      </w:r>
      <w:r w:rsidRPr="00200A37">
        <w:t>视频广告</w:t>
      </w:r>
      <w:r w:rsidR="00C338D6" w:rsidRPr="00200A37">
        <w:rPr>
          <w:rFonts w:hint="eastAsia"/>
        </w:rPr>
        <w:t>，复活、道具</w:t>
      </w:r>
    </w:p>
    <w:p w14:paraId="6901BD29" w14:textId="17213DD3" w:rsidR="002D0F0D" w:rsidRPr="00200A37" w:rsidRDefault="002D0F0D" w:rsidP="00CE29C6">
      <w:r w:rsidRPr="00200A37">
        <w:tab/>
      </w:r>
      <w:r w:rsidRPr="00200A37">
        <w:t>去广告</w:t>
      </w:r>
      <w:r w:rsidR="00026469" w:rsidRPr="00200A37">
        <w:t>，及去除后的界面适配</w:t>
      </w:r>
    </w:p>
    <w:p w14:paraId="67EA36CF" w14:textId="2F0748E3" w:rsidR="007F65CE" w:rsidRPr="00200A37" w:rsidRDefault="00C338D6" w:rsidP="00CE29C6">
      <w:r w:rsidRPr="00200A37">
        <w:t>跨天计时，领取道具次数、去</w:t>
      </w:r>
      <w:r w:rsidRPr="00200A37">
        <w:t>banner</w:t>
      </w:r>
      <w:r w:rsidRPr="00200A37">
        <w:t>时效</w:t>
      </w:r>
    </w:p>
    <w:p w14:paraId="40E6C8AB" w14:textId="6C602221" w:rsidR="00822528" w:rsidRPr="00200A37" w:rsidRDefault="00822528" w:rsidP="00CE29C6">
      <w:r w:rsidRPr="00200A37"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画面帧率平稳</w:t>
      </w:r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69F25150" w:rsidR="002E1B92" w:rsidRDefault="002E1B92" w:rsidP="00AD5C0E">
      <w:r>
        <w:t>累加多个操作，凑整目标的数值</w:t>
      </w:r>
      <w:r w:rsidR="004F615B">
        <w:rPr>
          <w:rFonts w:hint="eastAsia"/>
        </w:rPr>
        <w:t>，才能通过考验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7D6A7E0F" w14:textId="77777777" w:rsidR="00AD5C0E" w:rsidRDefault="00AD5C0E" w:rsidP="00AD5C0E"/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Pr="00422014" w:rsidRDefault="00DC6D36" w:rsidP="00341A57"/>
    <w:p w14:paraId="42DF5983" w14:textId="1235C08E" w:rsidR="00FD7DF3" w:rsidRDefault="00FD7DF3" w:rsidP="00341A57">
      <w:r>
        <w:rPr>
          <w:rFonts w:hint="eastAsia"/>
        </w:rPr>
        <w:t>历史最好成绩</w:t>
      </w:r>
    </w:p>
    <w:p w14:paraId="424C36FD" w14:textId="77777777" w:rsidR="00422014" w:rsidRDefault="00422014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61817D" w14:textId="77777777" w:rsidR="00172E8E" w:rsidRDefault="00172E8E" w:rsidP="0014703A">
      <w:r>
        <w:separator/>
      </w:r>
    </w:p>
  </w:endnote>
  <w:endnote w:type="continuationSeparator" w:id="0">
    <w:p w14:paraId="121A79B9" w14:textId="77777777" w:rsidR="00172E8E" w:rsidRDefault="00172E8E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D8D677" w14:textId="77777777" w:rsidR="00172E8E" w:rsidRDefault="00172E8E" w:rsidP="0014703A">
      <w:r>
        <w:separator/>
      </w:r>
    </w:p>
  </w:footnote>
  <w:footnote w:type="continuationSeparator" w:id="0">
    <w:p w14:paraId="08AF3A3D" w14:textId="77777777" w:rsidR="00172E8E" w:rsidRDefault="00172E8E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E4F7874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9"/>
  </w:num>
  <w:num w:numId="3">
    <w:abstractNumId w:val="8"/>
  </w:num>
  <w:num w:numId="4">
    <w:abstractNumId w:val="2"/>
  </w:num>
  <w:num w:numId="5">
    <w:abstractNumId w:val="18"/>
  </w:num>
  <w:num w:numId="6">
    <w:abstractNumId w:val="5"/>
  </w:num>
  <w:num w:numId="7">
    <w:abstractNumId w:val="16"/>
  </w:num>
  <w:num w:numId="8">
    <w:abstractNumId w:val="14"/>
  </w:num>
  <w:num w:numId="9">
    <w:abstractNumId w:val="22"/>
  </w:num>
  <w:num w:numId="10">
    <w:abstractNumId w:val="11"/>
  </w:num>
  <w:num w:numId="11">
    <w:abstractNumId w:val="7"/>
  </w:num>
  <w:num w:numId="12">
    <w:abstractNumId w:val="15"/>
  </w:num>
  <w:num w:numId="13">
    <w:abstractNumId w:val="19"/>
  </w:num>
  <w:num w:numId="14">
    <w:abstractNumId w:val="17"/>
  </w:num>
  <w:num w:numId="15">
    <w:abstractNumId w:val="6"/>
  </w:num>
  <w:num w:numId="16">
    <w:abstractNumId w:val="1"/>
  </w:num>
  <w:num w:numId="17">
    <w:abstractNumId w:val="0"/>
  </w:num>
  <w:num w:numId="18">
    <w:abstractNumId w:val="3"/>
  </w:num>
  <w:num w:numId="19">
    <w:abstractNumId w:val="13"/>
  </w:num>
  <w:num w:numId="20">
    <w:abstractNumId w:val="12"/>
  </w:num>
  <w:num w:numId="21">
    <w:abstractNumId w:val="10"/>
  </w:num>
  <w:num w:numId="22">
    <w:abstractNumId w:val="4"/>
  </w:num>
  <w:num w:numId="23">
    <w:abstractNumId w:val="2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BD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243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CB0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6E9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062F"/>
    <w:rsid w:val="00141E7E"/>
    <w:rsid w:val="0014210C"/>
    <w:rsid w:val="001438C0"/>
    <w:rsid w:val="00143FD7"/>
    <w:rsid w:val="001451F3"/>
    <w:rsid w:val="001454B8"/>
    <w:rsid w:val="00145C40"/>
    <w:rsid w:val="001467F0"/>
    <w:rsid w:val="0014698C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CE5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2E8E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225F"/>
    <w:rsid w:val="001B2648"/>
    <w:rsid w:val="001B2903"/>
    <w:rsid w:val="001B2CD1"/>
    <w:rsid w:val="001B50DE"/>
    <w:rsid w:val="001B7156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0A37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25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0BD6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32E"/>
    <w:rsid w:val="00330E78"/>
    <w:rsid w:val="00330FA2"/>
    <w:rsid w:val="00331032"/>
    <w:rsid w:val="003323A1"/>
    <w:rsid w:val="00332B6D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99D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3B0"/>
    <w:rsid w:val="0038673A"/>
    <w:rsid w:val="003879A0"/>
    <w:rsid w:val="00387CE8"/>
    <w:rsid w:val="0039269B"/>
    <w:rsid w:val="00392711"/>
    <w:rsid w:val="00392EF2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574A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67D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014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5906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4777A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1D3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B7EB4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D77C1"/>
    <w:rsid w:val="004E0150"/>
    <w:rsid w:val="004E0159"/>
    <w:rsid w:val="004E01AD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0A8B"/>
    <w:rsid w:val="004F111A"/>
    <w:rsid w:val="004F1432"/>
    <w:rsid w:val="004F3030"/>
    <w:rsid w:val="004F34FC"/>
    <w:rsid w:val="004F55B5"/>
    <w:rsid w:val="004F56C6"/>
    <w:rsid w:val="004F615B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0A0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5992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2C94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0C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B6A85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9C6"/>
    <w:rsid w:val="005D2A0D"/>
    <w:rsid w:val="005D2EC9"/>
    <w:rsid w:val="005D3A82"/>
    <w:rsid w:val="005D4D21"/>
    <w:rsid w:val="005D5092"/>
    <w:rsid w:val="005D7956"/>
    <w:rsid w:val="005E1384"/>
    <w:rsid w:val="005E1663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065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0043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2D23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4449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1506"/>
    <w:rsid w:val="006D2721"/>
    <w:rsid w:val="006D5594"/>
    <w:rsid w:val="006D7F56"/>
    <w:rsid w:val="006E0B49"/>
    <w:rsid w:val="006E32FB"/>
    <w:rsid w:val="006E3544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15F9F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807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0CD3"/>
    <w:rsid w:val="00781EE7"/>
    <w:rsid w:val="0078266E"/>
    <w:rsid w:val="00782B51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58E"/>
    <w:rsid w:val="007F380C"/>
    <w:rsid w:val="007F3D8E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797"/>
    <w:rsid w:val="00863D56"/>
    <w:rsid w:val="008640F3"/>
    <w:rsid w:val="0086441D"/>
    <w:rsid w:val="0086637E"/>
    <w:rsid w:val="00867389"/>
    <w:rsid w:val="00867654"/>
    <w:rsid w:val="00870536"/>
    <w:rsid w:val="00871130"/>
    <w:rsid w:val="008715B4"/>
    <w:rsid w:val="008715C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274A"/>
    <w:rsid w:val="00893C54"/>
    <w:rsid w:val="00894951"/>
    <w:rsid w:val="0089515D"/>
    <w:rsid w:val="00896267"/>
    <w:rsid w:val="008964CB"/>
    <w:rsid w:val="00896E10"/>
    <w:rsid w:val="008A0542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2414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5BA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4150"/>
    <w:rsid w:val="009241FD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350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1B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08DC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409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1F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573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020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778E0"/>
    <w:rsid w:val="00A80E14"/>
    <w:rsid w:val="00A80E70"/>
    <w:rsid w:val="00A812C8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51C"/>
    <w:rsid w:val="00AB56C3"/>
    <w:rsid w:val="00AB5FEE"/>
    <w:rsid w:val="00AB64CD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B17"/>
    <w:rsid w:val="00AD3E62"/>
    <w:rsid w:val="00AD4EAF"/>
    <w:rsid w:val="00AD5948"/>
    <w:rsid w:val="00AD5C0E"/>
    <w:rsid w:val="00AD6671"/>
    <w:rsid w:val="00AD6B18"/>
    <w:rsid w:val="00AE209C"/>
    <w:rsid w:val="00AE3633"/>
    <w:rsid w:val="00AE3D9E"/>
    <w:rsid w:val="00AE6295"/>
    <w:rsid w:val="00AF0054"/>
    <w:rsid w:val="00AF0258"/>
    <w:rsid w:val="00AF2C6E"/>
    <w:rsid w:val="00AF545E"/>
    <w:rsid w:val="00AF5687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0FE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7B0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D64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E15"/>
    <w:rsid w:val="00BB3F1E"/>
    <w:rsid w:val="00BB43C9"/>
    <w:rsid w:val="00BB497C"/>
    <w:rsid w:val="00BB4B37"/>
    <w:rsid w:val="00BB4E96"/>
    <w:rsid w:val="00BB6F91"/>
    <w:rsid w:val="00BB70C2"/>
    <w:rsid w:val="00BB7F53"/>
    <w:rsid w:val="00BB7F98"/>
    <w:rsid w:val="00BC05F0"/>
    <w:rsid w:val="00BC0A9E"/>
    <w:rsid w:val="00BC1018"/>
    <w:rsid w:val="00BC1B14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836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24A7A"/>
    <w:rsid w:val="00C3127B"/>
    <w:rsid w:val="00C31FD5"/>
    <w:rsid w:val="00C32DD3"/>
    <w:rsid w:val="00C337A9"/>
    <w:rsid w:val="00C338D6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5E57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2A0F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39E2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5079"/>
    <w:rsid w:val="00CA61C7"/>
    <w:rsid w:val="00CA669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4B6B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979"/>
    <w:rsid w:val="00D93AC2"/>
    <w:rsid w:val="00D93C0A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08DA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37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3C9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0C6A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427"/>
    <w:rsid w:val="00F56B43"/>
    <w:rsid w:val="00F57119"/>
    <w:rsid w:val="00F57607"/>
    <w:rsid w:val="00F578F9"/>
    <w:rsid w:val="00F60722"/>
    <w:rsid w:val="00F60B6D"/>
    <w:rsid w:val="00F60B87"/>
    <w:rsid w:val="00F60F04"/>
    <w:rsid w:val="00F61C4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5ED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360"/>
    <w:rsid w:val="00FC4B24"/>
    <w:rsid w:val="00FC4FD5"/>
    <w:rsid w:val="00FC5714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5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1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1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5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9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8.bin"/><Relationship Id="rId42" Type="http://schemas.openxmlformats.org/officeDocument/2006/relationships/image" Target="media/image21.e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4.emf"/><Relationship Id="rId84" Type="http://schemas.openxmlformats.org/officeDocument/2006/relationships/image" Target="media/image42.emf"/><Relationship Id="rId89" Type="http://schemas.openxmlformats.org/officeDocument/2006/relationships/oleObject" Target="embeddings/oleObject38.bin"/><Relationship Id="rId112" Type="http://schemas.openxmlformats.org/officeDocument/2006/relationships/image" Target="media/image57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oleObject" Target="embeddings/oleObject47.bin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9.emf"/><Relationship Id="rId66" Type="http://schemas.openxmlformats.org/officeDocument/2006/relationships/image" Target="media/image33.emf"/><Relationship Id="rId74" Type="http://schemas.openxmlformats.org/officeDocument/2006/relationships/image" Target="media/image37.emf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7.bin"/><Relationship Id="rId102" Type="http://schemas.openxmlformats.org/officeDocument/2006/relationships/image" Target="media/image51.emf"/><Relationship Id="rId110" Type="http://schemas.openxmlformats.org/officeDocument/2006/relationships/image" Target="media/image55.png"/><Relationship Id="rId5" Type="http://schemas.openxmlformats.org/officeDocument/2006/relationships/footnotes" Target="footnote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1.emf"/><Relationship Id="rId90" Type="http://schemas.openxmlformats.org/officeDocument/2006/relationships/image" Target="media/image45.emf"/><Relationship Id="rId95" Type="http://schemas.openxmlformats.org/officeDocument/2006/relationships/oleObject" Target="embeddings/oleObject41.bin"/><Relationship Id="rId19" Type="http://schemas.openxmlformats.org/officeDocument/2006/relationships/hyperlink" Target="https://developers.weixin.qq.com/minigame/dev/api/RewardedVideoAd.onError.html" TargetMode="External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43" Type="http://schemas.openxmlformats.org/officeDocument/2006/relationships/oleObject" Target="embeddings/oleObject15.bin"/><Relationship Id="rId48" Type="http://schemas.openxmlformats.org/officeDocument/2006/relationships/image" Target="media/image24.emf"/><Relationship Id="rId56" Type="http://schemas.openxmlformats.org/officeDocument/2006/relationships/image" Target="media/image28.emf"/><Relationship Id="rId64" Type="http://schemas.openxmlformats.org/officeDocument/2006/relationships/image" Target="media/image32.e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0.emf"/><Relationship Id="rId105" Type="http://schemas.openxmlformats.org/officeDocument/2006/relationships/oleObject" Target="embeddings/oleObject46.bin"/><Relationship Id="rId113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9.bin"/><Relationship Id="rId72" Type="http://schemas.openxmlformats.org/officeDocument/2006/relationships/image" Target="media/image36.emf"/><Relationship Id="rId80" Type="http://schemas.openxmlformats.org/officeDocument/2006/relationships/image" Target="media/image40.e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9.emf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png"/><Relationship Id="rId46" Type="http://schemas.openxmlformats.org/officeDocument/2006/relationships/image" Target="media/image23.e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4.emf"/><Relationship Id="rId20" Type="http://schemas.openxmlformats.org/officeDocument/2006/relationships/image" Target="media/image6.emf"/><Relationship Id="rId41" Type="http://schemas.openxmlformats.org/officeDocument/2006/relationships/oleObject" Target="embeddings/oleObject14.bin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4.emf"/><Relationship Id="rId91" Type="http://schemas.openxmlformats.org/officeDocument/2006/relationships/oleObject" Target="embeddings/oleObject39.bin"/><Relationship Id="rId96" Type="http://schemas.openxmlformats.org/officeDocument/2006/relationships/image" Target="media/image48.emf"/><Relationship Id="rId111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image" Target="media/image16.png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3.emf"/><Relationship Id="rId114" Type="http://schemas.openxmlformats.org/officeDocument/2006/relationships/theme" Target="theme/theme1.xml"/><Relationship Id="rId10" Type="http://schemas.openxmlformats.org/officeDocument/2006/relationships/image" Target="media/image3.emf"/><Relationship Id="rId31" Type="http://schemas.openxmlformats.org/officeDocument/2006/relationships/image" Target="media/image12.png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9.emf"/><Relationship Id="rId81" Type="http://schemas.openxmlformats.org/officeDocument/2006/relationships/oleObject" Target="embeddings/oleObject34.bin"/><Relationship Id="rId86" Type="http://schemas.openxmlformats.org/officeDocument/2006/relationships/image" Target="media/image43.emf"/><Relationship Id="rId94" Type="http://schemas.openxmlformats.org/officeDocument/2006/relationships/image" Target="media/image47.e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9.png"/><Relationship Id="rId109" Type="http://schemas.openxmlformats.org/officeDocument/2006/relationships/oleObject" Target="embeddings/oleObject48.bin"/><Relationship Id="rId34" Type="http://schemas.openxmlformats.org/officeDocument/2006/relationships/image" Target="media/image14.png"/><Relationship Id="rId50" Type="http://schemas.openxmlformats.org/officeDocument/2006/relationships/image" Target="media/image25.emf"/><Relationship Id="rId55" Type="http://schemas.openxmlformats.org/officeDocument/2006/relationships/oleObject" Target="embeddings/oleObject21.bin"/><Relationship Id="rId76" Type="http://schemas.openxmlformats.org/officeDocument/2006/relationships/image" Target="media/image38.emf"/><Relationship Id="rId97" Type="http://schemas.openxmlformats.org/officeDocument/2006/relationships/oleObject" Target="embeddings/oleObject42.bin"/><Relationship Id="rId104" Type="http://schemas.openxmlformats.org/officeDocument/2006/relationships/image" Target="media/image52.emf"/><Relationship Id="rId7" Type="http://schemas.openxmlformats.org/officeDocument/2006/relationships/image" Target="media/image1.emf"/><Relationship Id="rId71" Type="http://schemas.openxmlformats.org/officeDocument/2006/relationships/oleObject" Target="embeddings/oleObject29.bin"/><Relationship Id="rId92" Type="http://schemas.openxmlformats.org/officeDocument/2006/relationships/image" Target="media/image4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946</TotalTime>
  <Pages>69</Pages>
  <Words>2929</Words>
  <Characters>16698</Characters>
  <Application>Microsoft Office Word</Application>
  <DocSecurity>0</DocSecurity>
  <Lines>139</Lines>
  <Paragraphs>39</Paragraphs>
  <ScaleCrop>false</ScaleCrop>
  <Company>Microsoft</Company>
  <LinksUpToDate>false</LinksUpToDate>
  <CharactersWithSpaces>19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677</cp:revision>
  <dcterms:created xsi:type="dcterms:W3CDTF">2018-09-25T07:22:00Z</dcterms:created>
  <dcterms:modified xsi:type="dcterms:W3CDTF">2019-04-15T02:37:00Z</dcterms:modified>
</cp:coreProperties>
</file>